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34" autoAdjust="0"/>
    <p:restoredTop sz="94660"/>
  </p:normalViewPr>
  <p:slideViewPr>
    <p:cSldViewPr>
      <p:cViewPr>
        <p:scale>
          <a:sx n="66" d="100"/>
          <a:sy n="66" d="100"/>
        </p:scale>
        <p:origin x="-1548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2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y.imgtec.com/university" TargetMode="External"/><Relationship Id="rId2" Type="http://schemas.openxmlformats.org/officeDocument/2006/relationships/hyperlink" Target="https://community.imgtec.com/downloads/digital-design-and-computer-architecture-russian-edition-second-edition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Адрес для скачивания </a:t>
            </a:r>
            <a:r>
              <a:rPr lang="ru-RU" sz="2800" dirty="0" err="1" smtClean="0"/>
              <a:t>schoolMIPS</a:t>
            </a:r>
            <a:r>
              <a:rPr lang="ru-RU" sz="2800" dirty="0" smtClean="0"/>
              <a:t> 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ru-RU" sz="2800" dirty="0" smtClean="0"/>
              <a:t>Данная презентация и другая документация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Тракт данных</a:t>
            </a:r>
          </a:p>
          <a:p>
            <a:pPr lvl="1"/>
            <a:r>
              <a:rPr lang="ru-RU" dirty="0" smtClean="0"/>
              <a:t>Счетчик команд (</a:t>
            </a:r>
            <a:r>
              <a:rPr lang="en-US" dirty="0" smtClean="0"/>
              <a:t>PC)</a:t>
            </a:r>
          </a:p>
          <a:p>
            <a:pPr lvl="1"/>
            <a:r>
              <a:rPr lang="ru-RU" dirty="0" smtClean="0"/>
              <a:t>Память инструкций (</a:t>
            </a:r>
            <a:r>
              <a:rPr lang="en-US" dirty="0" smtClean="0"/>
              <a:t>Instruction Memory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Регистровый файл (</a:t>
            </a:r>
            <a:r>
              <a:rPr lang="en-US" dirty="0" smtClean="0"/>
              <a:t>Register File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Арифметико-логическое устройство 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Блок расширения знака</a:t>
            </a:r>
            <a:r>
              <a:rPr lang="en-US" dirty="0" smtClean="0"/>
              <a:t> (Sign Extend)</a:t>
            </a:r>
            <a:endParaRPr lang="ru-RU" dirty="0" smtClean="0"/>
          </a:p>
          <a:p>
            <a:pPr lvl="1"/>
            <a:r>
              <a:rPr lang="ru-RU" dirty="0" smtClean="0"/>
              <a:t>Сумматоры для вычисления адреса следующей инструкции 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ru-RU" dirty="0" smtClean="0"/>
              <a:t>Мультиплексоры 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ru-RU" dirty="0" smtClean="0"/>
              <a:t>Устройство управления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Итоговый состав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Счетчик команд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Память инструкций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. </a:t>
            </a:r>
            <a:r>
              <a:rPr lang="ru-RU" sz="3600" dirty="0" smtClean="0"/>
              <a:t>Регистровый файл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>Операции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Реализация </a:t>
            </a:r>
            <a:r>
              <a:rPr lang="en-US" sz="3400" dirty="0" err="1" smtClean="0"/>
              <a:t>schoolMIPS</a:t>
            </a:r>
            <a:r>
              <a:rPr lang="ru-RU" sz="3400" dirty="0" smtClean="0"/>
              <a:t>.</a:t>
            </a:r>
            <a:r>
              <a:rPr lang="en-US" sz="3400" dirty="0" smtClean="0"/>
              <a:t>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Сумматоры и блок расширения знака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лагодарности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Сара Л. Харрис, Дэвид М. Харрис – авторы прекрасного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, </a:t>
            </a:r>
            <a:r>
              <a:rPr lang="ru-RU" dirty="0" err="1" smtClean="0"/>
              <a:t>однотактный</a:t>
            </a:r>
            <a:r>
              <a:rPr lang="ru-RU" dirty="0" smtClean="0"/>
              <a:t> процессор из этой книги послужил основой для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Коллектив переводчиков учебника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на русский язык</a:t>
            </a:r>
          </a:p>
          <a:p>
            <a:r>
              <a:rPr lang="ru-RU" dirty="0" smtClean="0"/>
              <a:t>Участники конференции </a:t>
            </a:r>
            <a:r>
              <a:rPr lang="en-US" dirty="0" smtClean="0"/>
              <a:t>Young Russian Chip Architects</a:t>
            </a:r>
            <a:endParaRPr lang="ru-RU" dirty="0" smtClean="0"/>
          </a:p>
          <a:p>
            <a:r>
              <a:rPr lang="ru-RU" dirty="0" smtClean="0"/>
              <a:t>Юрий </a:t>
            </a:r>
            <a:r>
              <a:rPr lang="ru-RU" dirty="0" err="1" smtClean="0"/>
              <a:t>Панчул</a:t>
            </a:r>
            <a:r>
              <a:rPr lang="ru-RU" dirty="0" smtClean="0"/>
              <a:t> - старший инженер по разработке и верификации блоков микропроцессорного ядра в команде MIPS I6400, </a:t>
            </a:r>
            <a:r>
              <a:rPr lang="ru-RU" dirty="0" err="1" smtClean="0"/>
              <a:t>Imagination</a:t>
            </a:r>
            <a:r>
              <a:rPr lang="ru-RU" dirty="0" smtClean="0"/>
              <a:t> </a:t>
            </a:r>
            <a:r>
              <a:rPr lang="ru-RU" dirty="0" err="1" smtClean="0"/>
              <a:t>Technologies</a:t>
            </a:r>
            <a:r>
              <a:rPr lang="ru-RU" dirty="0" smtClean="0"/>
              <a:t>, отделение в Санта-Кларе, Калифорния, США. Автор инициативы по преподаванию </a:t>
            </a:r>
            <a:r>
              <a:rPr lang="en-US" dirty="0" smtClean="0"/>
              <a:t>HDL</a:t>
            </a:r>
            <a:r>
              <a:rPr lang="ru-RU" dirty="0" smtClean="0"/>
              <a:t> и ПЛИС школьникам и идеи создания ядра </a:t>
            </a:r>
            <a:r>
              <a:rPr lang="en-US" dirty="0" err="1" smtClean="0"/>
              <a:t>schoolMIPS</a:t>
            </a:r>
            <a:endParaRPr lang="ru-RU" dirty="0" smtClean="0"/>
          </a:p>
          <a:p>
            <a:r>
              <a:rPr lang="ru-RU" dirty="0" smtClean="0"/>
              <a:t>Станислав Жельнио – архитектура и программирование ядра, документация</a:t>
            </a:r>
          </a:p>
          <a:p>
            <a:r>
              <a:rPr lang="ru-RU" dirty="0" smtClean="0"/>
              <a:t>Александр Романов - НИУ ВШЭ, МИЭМ – архитектура ядра, тестирование и </a:t>
            </a:r>
            <a:r>
              <a:rPr lang="ru-RU" dirty="0" err="1" smtClean="0"/>
              <a:t>портирование</a:t>
            </a:r>
            <a:r>
              <a:rPr lang="ru-RU" dirty="0" smtClean="0"/>
              <a:t> на различные отладочные платы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Мультиплексоры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I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ru-RU" sz="3600" dirty="0" smtClean="0"/>
              <a:t>. Инструкции </a:t>
            </a:r>
            <a:r>
              <a:rPr lang="en-US" sz="3600" dirty="0" smtClean="0"/>
              <a:t>R-</a:t>
            </a:r>
            <a:r>
              <a:rPr lang="ru-RU" sz="3600" dirty="0" smtClean="0"/>
              <a:t>типа 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</a:t>
            </a:r>
            <a:r>
              <a:rPr lang="ru-RU" sz="3400" dirty="0" smtClean="0"/>
              <a:t>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то тако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стое процессорное ядро для преподавания школьникам основ цифровой </a:t>
            </a:r>
            <a:r>
              <a:rPr lang="ru-RU" dirty="0" err="1" smtClean="0"/>
              <a:t>схемотехники</a:t>
            </a:r>
            <a:r>
              <a:rPr lang="ru-RU" dirty="0" smtClean="0"/>
              <a:t>, языков описания аппаратуры и использования ПЛИС</a:t>
            </a:r>
          </a:p>
          <a:p>
            <a:r>
              <a:rPr lang="ru-RU" dirty="0" smtClean="0"/>
              <a:t>написано</a:t>
            </a:r>
            <a:r>
              <a:rPr lang="en-US" dirty="0" smtClean="0"/>
              <a:t> </a:t>
            </a:r>
            <a:r>
              <a:rPr lang="ru-RU" dirty="0" smtClean="0"/>
              <a:t>на языке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ru-RU" dirty="0" smtClean="0"/>
              <a:t>реализует подмножество архитектуры </a:t>
            </a:r>
            <a:r>
              <a:rPr lang="en-US" dirty="0" smtClean="0"/>
              <a:t>MIPS</a:t>
            </a:r>
          </a:p>
          <a:p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2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3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4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5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6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7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8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19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0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r>
              <a:rPr lang="en-US" sz="3400" dirty="0" smtClean="0"/>
              <a:t> (21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Интерфейс модуля. Сигналы ветвления 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ru-RU" sz="3200" dirty="0" smtClean="0"/>
              <a:t>Реализация </a:t>
            </a:r>
            <a:r>
              <a:rPr lang="en-US" sz="3200" dirty="0" err="1" smtClean="0"/>
              <a:t>schoolMIPS</a:t>
            </a:r>
            <a:r>
              <a:rPr lang="ru-RU" sz="3200" dirty="0" smtClean="0"/>
              <a:t>. Устройство управления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ru-RU" sz="3200" dirty="0" smtClean="0"/>
              <a:t>Управляющие сигналы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еализация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ru-RU" sz="3600" dirty="0" smtClean="0"/>
              <a:t>на отладочной плате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395536" y="1196752"/>
          <a:ext cx="8352928" cy="4968552"/>
        </p:xfrm>
        <a:graphic>
          <a:graphicData uri="http://schemas.openxmlformats.org/presentationml/2006/ole">
            <p:oleObj spid="_x0000_s101378" name="Visio" r:id="rId3" imgW="3719703" imgH="2069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ирование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IN2HEX 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см. Руководство пользователя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а на ассемблере </a:t>
            </a:r>
            <a:r>
              <a:rPr lang="en-US" dirty="0" smtClean="0"/>
              <a:t>MIPS 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инарный исполняемый 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</a:t>
            </a:r>
            <a:r>
              <a:rPr lang="ru-RU" dirty="0" smtClean="0"/>
              <a:t>файл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Стрелка вниз 12"/>
          <p:cNvSpPr/>
          <p:nvPr/>
        </p:nvSpPr>
        <p:spPr>
          <a:xfrm>
            <a:off x="3923928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87824" y="573325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5940152" y="1124744"/>
            <a:ext cx="2808312" cy="374441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*.</a:t>
            </a:r>
            <a:r>
              <a:rPr lang="en-US" b="1" dirty="0" smtClean="0">
                <a:solidFill>
                  <a:schemeClr val="tx1"/>
                </a:solidFill>
              </a:rPr>
              <a:t>v, *.</a:t>
            </a:r>
            <a:r>
              <a:rPr lang="en-US" b="1" dirty="0" err="1" smtClean="0">
                <a:solidFill>
                  <a:schemeClr val="tx1"/>
                </a:solidFill>
              </a:rPr>
              <a:t>vh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Verilo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Sources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7" name="Стрелка вниз 16"/>
          <p:cNvSpPr/>
          <p:nvPr/>
        </p:nvSpPr>
        <p:spPr>
          <a:xfrm>
            <a:off x="6948264" y="5085184"/>
            <a:ext cx="360040" cy="648072"/>
          </a:xfrm>
          <a:prstGeom prst="down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Вертикальный свиток 21"/>
          <p:cNvSpPr/>
          <p:nvPr/>
        </p:nvSpPr>
        <p:spPr>
          <a:xfrm>
            <a:off x="2843808" y="3645024"/>
            <a:ext cx="2448272" cy="122413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sm_rom.v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$</a:t>
            </a:r>
            <a:r>
              <a:rPr lang="en-US" dirty="0" err="1" smtClean="0">
                <a:solidFill>
                  <a:schemeClr val="tx1"/>
                </a:solidFill>
              </a:rPr>
              <a:t>readmem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(…);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196752"/>
            <a:ext cx="2304256" cy="1596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Стрелка вниз 22"/>
          <p:cNvSpPr/>
          <p:nvPr/>
        </p:nvSpPr>
        <p:spPr>
          <a:xfrm>
            <a:off x="3923928" y="2967924"/>
            <a:ext cx="360040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айл конфигурации ПЛИС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ru-RU" sz="3600" dirty="0" smtClean="0"/>
              <a:t>Отладочная плата ПЛИС с загруженной конфигурацией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dirty="0" smtClean="0"/>
              <a:t>Что дальше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учебник «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и архитектура компьютера» авторов Дэвида Харриса и Сары Харрис. Бесплатный русский перевод второго издания этого учебника можно 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 (</a:t>
            </a:r>
            <a:r>
              <a:rPr lang="en-US" dirty="0" smtClean="0">
                <a:hlinkClick r:id="rId2"/>
              </a:rPr>
              <a:t>link</a:t>
            </a:r>
            <a:r>
              <a:rPr lang="ru-RU" dirty="0" smtClean="0"/>
              <a:t>)</a:t>
            </a:r>
            <a:endParaRPr lang="en-US" dirty="0" smtClean="0"/>
          </a:p>
          <a:p>
            <a:r>
              <a:rPr lang="ru-RU" dirty="0" smtClean="0"/>
              <a:t>процессор </a:t>
            </a:r>
            <a:r>
              <a:rPr lang="en-US" dirty="0" smtClean="0"/>
              <a:t>MIPSfpga – </a:t>
            </a:r>
            <a:r>
              <a:rPr lang="ru-RU" dirty="0" smtClean="0"/>
              <a:t>промышленное процессорное ядро, исходный код которого доступен под академической лицензией</a:t>
            </a:r>
            <a:r>
              <a:rPr lang="en-US" dirty="0" smtClean="0"/>
              <a:t> </a:t>
            </a:r>
            <a:r>
              <a:rPr lang="ru-RU" dirty="0" smtClean="0"/>
              <a:t>в рамках </a:t>
            </a:r>
            <a:r>
              <a:rPr lang="en-US" dirty="0" smtClean="0"/>
              <a:t>Imagination University </a:t>
            </a:r>
            <a:r>
              <a:rPr lang="en-US" dirty="0" err="1" smtClean="0"/>
              <a:t>Programme</a:t>
            </a:r>
            <a:r>
              <a:rPr lang="ru-RU" dirty="0" smtClean="0"/>
              <a:t> 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7</TotalTime>
  <Words>2726</Words>
  <Application>Microsoft Office PowerPoint</Application>
  <PresentationFormat>Экран (4:3)</PresentationFormat>
  <Paragraphs>1085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4</vt:i4>
      </vt:variant>
    </vt:vector>
  </HeadingPairs>
  <TitlesOfParts>
    <vt:vector size="67" baseType="lpstr">
      <vt:lpstr>Тема Office</vt:lpstr>
      <vt:lpstr>VISIO</vt:lpstr>
      <vt:lpstr>Visio</vt:lpstr>
      <vt:lpstr>Процессорное ядро  schoolMIPS</vt:lpstr>
      <vt:lpstr>Слайд 2</vt:lpstr>
      <vt:lpstr>Благодарности</vt:lpstr>
      <vt:lpstr>Что такое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. Итоговая схема</vt:lpstr>
      <vt:lpstr>Процессор schoolMIPS. Итоговый состав</vt:lpstr>
      <vt:lpstr>Реализация schoolMIPS. Счетчик команд </vt:lpstr>
      <vt:lpstr>Реализация schoolMIPS. Память инструкций</vt:lpstr>
      <vt:lpstr>Реализация schoolMIPS. Регистровый файл</vt:lpstr>
      <vt:lpstr>Реализация schoolMIPS. Операции ALU</vt:lpstr>
      <vt:lpstr>Реализация schoolMIPS. ALU</vt:lpstr>
      <vt:lpstr>Реализация schoolMIPS.  Сумматоры и блок расширения знака</vt:lpstr>
      <vt:lpstr>Реализация schoolMIPS. Мультиплексоры</vt:lpstr>
      <vt:lpstr>Реализация schoolMIPS. Инструкции I-типа </vt:lpstr>
      <vt:lpstr>Реализация schoolMIPS. Инструкции R-типа </vt:lpstr>
      <vt:lpstr>Реализация schoolMIPS: сигналы управления (1)</vt:lpstr>
      <vt:lpstr>Процессор schoolMIPS: сигналы управления (2)</vt:lpstr>
      <vt:lpstr>Процессор schoolMIPS: сигналы управления (3)</vt:lpstr>
      <vt:lpstr>Процессор schoolMIPS: сигналы управления (4)</vt:lpstr>
      <vt:lpstr>Процессор schoolMIPS: сигналы управления (5)</vt:lpstr>
      <vt:lpstr>Процессор schoolMIPS: сигналы управления (6)</vt:lpstr>
      <vt:lpstr>Процессор schoolMIPS: сигналы управления (7)</vt:lpstr>
      <vt:lpstr>Процессор schoolMIPS: сигналы управления (8)</vt:lpstr>
      <vt:lpstr>Процессор schoolMIPS: сигналы управления (9)</vt:lpstr>
      <vt:lpstr>Процессор schoolMIPS: сигналы управления (10)</vt:lpstr>
      <vt:lpstr>Процессор schoolMIPS: сигналы управления (11)</vt:lpstr>
      <vt:lpstr>Процессор schoolMIPS: сигналы управления (12)</vt:lpstr>
      <vt:lpstr>Процессор schoolMIPS: сигналы управления (13)</vt:lpstr>
      <vt:lpstr>Процессор schoolMIPS: сигналы управления (14)</vt:lpstr>
      <vt:lpstr>Процессор schoolMIPS: сигналы управления (15)</vt:lpstr>
      <vt:lpstr>Процессор schoolMIPS: сигналы управления (16)</vt:lpstr>
      <vt:lpstr>Процессор schoolMIPS: сигналы управления (17)</vt:lpstr>
      <vt:lpstr>Процессор schoolMIPS: сигналы управления (18)</vt:lpstr>
      <vt:lpstr>Процессор schoolMIPS: сигналы управления (19)</vt:lpstr>
      <vt:lpstr>Процессор schoolMIPS: сигналы управления (20)</vt:lpstr>
      <vt:lpstr>Процессор schoolMIPS: сигналы управления (21)</vt:lpstr>
      <vt:lpstr>Реализация schoolMIPS. Устройство управления Интерфейс модуля. Сигналы ветвления </vt:lpstr>
      <vt:lpstr>Реализация schoolMIPS. Устройство управления Управляющие сигналы</vt:lpstr>
      <vt:lpstr>Реализация schoolMIPS на отладочной плате</vt:lpstr>
      <vt:lpstr>Программирование schoolMIPS</vt:lpstr>
      <vt:lpstr>Программа на ассемблере MIPS </vt:lpstr>
      <vt:lpstr>Бинарный исполняемый файл</vt:lpstr>
      <vt:lpstr>HEX-файл</vt:lpstr>
      <vt:lpstr>Файл конфигурации ПЛИС</vt:lpstr>
      <vt:lpstr>Отладочная плата ПЛИС с загруженной конфигурацией</vt:lpstr>
      <vt:lpstr>Что дальше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548</cp:revision>
  <dcterms:created xsi:type="dcterms:W3CDTF">2017-07-07T14:07:24Z</dcterms:created>
  <dcterms:modified xsi:type="dcterms:W3CDTF">2017-09-22T15:32:11Z</dcterms:modified>
</cp:coreProperties>
</file>